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Default="00D07D02" w:rsidP="00FF14FE">
      <w:pPr>
        <w:jc w:val="center"/>
        <w:rPr>
          <w:rFonts w:ascii="宋体" w:hAnsi="宋体"/>
        </w:rPr>
      </w:pPr>
    </w:p>
    <w:p w14:paraId="5ECD11A3" w14:textId="28AD8869" w:rsidR="005527EE" w:rsidRDefault="00274A4A" w:rsidP="00FF14FE">
      <w:pPr>
        <w:jc w:val="center"/>
        <w:rPr>
          <w:rFonts w:ascii="宋体" w:hAnsi="宋体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宋体" w:hAnsi="宋体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宋体" w:hAnsi="宋体"/>
              <w:sz w:val="40"/>
              <w:szCs w:val="40"/>
            </w:rPr>
          </w:pPr>
          <w:r w:rsidRPr="006E02A7">
            <w:rPr>
              <w:rFonts w:ascii="宋体" w:hAnsi="宋体" w:hint="eastAsia"/>
              <w:sz w:val="72"/>
              <w:szCs w:val="72"/>
            </w:rPr>
            <w:t>MySql</w:t>
          </w:r>
          <w:r w:rsidR="00FF14FE" w:rsidRPr="006E02A7">
            <w:rPr>
              <w:rFonts w:ascii="宋体" w:hAnsi="宋体" w:hint="eastAsia"/>
              <w:sz w:val="72"/>
              <w:szCs w:val="72"/>
            </w:rPr>
            <w:t>笔记-innodb</w:t>
          </w:r>
          <w:r w:rsidR="00FF14FE" w:rsidRPr="002A0981">
            <w:rPr>
              <w:rFonts w:ascii="宋体" w:hAnsi="宋体" w:hint="eastAsia"/>
              <w:sz w:val="21"/>
              <w:szCs w:val="21"/>
            </w:rPr>
            <w:t>无特殊说明，基于5.7版本</w:t>
          </w:r>
        </w:p>
        <w:p w14:paraId="4150FB3D" w14:textId="521E1E11" w:rsidR="00CC5D55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宋体" w:hAnsi="宋体"/>
            </w:rPr>
            <w:fldChar w:fldCharType="begin"/>
          </w:r>
          <w:r w:rsidRPr="00B873FC">
            <w:rPr>
              <w:rFonts w:ascii="宋体" w:hAnsi="宋体"/>
            </w:rPr>
            <w:instrText xml:space="preserve"> TOC \o "1-3" \h \z \u </w:instrText>
          </w:r>
          <w:r w:rsidRPr="00B873FC">
            <w:rPr>
              <w:rFonts w:ascii="宋体" w:hAnsi="宋体"/>
            </w:rPr>
            <w:fldChar w:fldCharType="separate"/>
          </w:r>
          <w:hyperlink w:anchor="_Toc43061097" w:history="1">
            <w:r w:rsidR="00CC5D55" w:rsidRPr="008F40EE">
              <w:rPr>
                <w:rStyle w:val="a8"/>
                <w:noProof/>
              </w:rPr>
              <w:t>零</w:t>
            </w:r>
            <w:r w:rsidR="00CC5D55" w:rsidRPr="008F40EE">
              <w:rPr>
                <w:rStyle w:val="a8"/>
                <w:noProof/>
              </w:rPr>
              <w:t xml:space="preserve"> </w:t>
            </w:r>
            <w:r w:rsidR="00CC5D55" w:rsidRPr="008F40EE">
              <w:rPr>
                <w:rStyle w:val="a8"/>
                <w:noProof/>
              </w:rPr>
              <w:t>参考资料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097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2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5AC332D8" w14:textId="103BF1FD" w:rsidR="00CC5D55" w:rsidRDefault="00CC5D55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098" w:history="1">
            <w:r w:rsidRPr="008F40EE">
              <w:rPr>
                <w:rStyle w:val="a8"/>
                <w:noProof/>
              </w:rPr>
              <w:t>一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表的逻辑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826096" w14:textId="39D62CB2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099" w:history="1">
            <w:r w:rsidRPr="008F40EE">
              <w:rPr>
                <w:rStyle w:val="a8"/>
                <w:rFonts w:ascii="宋体" w:hAnsi="宋体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02558" w14:textId="659642A3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0" w:history="1">
            <w:r w:rsidRPr="008F40EE">
              <w:rPr>
                <w:rStyle w:val="a8"/>
                <w:rFonts w:ascii="宋体" w:hAnsi="宋体"/>
                <w:noProof/>
              </w:rPr>
              <w:t>2 B/B-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58C6B" w14:textId="5CE39438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1" w:history="1">
            <w:r w:rsidRPr="008F40EE">
              <w:rPr>
                <w:rStyle w:val="a8"/>
                <w:rFonts w:ascii="宋体" w:hAnsi="宋体"/>
                <w:noProof/>
              </w:rPr>
              <w:t>3 B+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C8AA7A" w14:textId="3AD6F59D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2" w:history="1">
            <w:r w:rsidRPr="008F40EE">
              <w:rPr>
                <w:rStyle w:val="a8"/>
                <w:rFonts w:ascii="宋体"/>
                <w:noProof/>
              </w:rPr>
              <w:t>4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100B5" w14:textId="3BA96A46" w:rsidR="00CC5D55" w:rsidRDefault="00CC5D55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3" w:history="1">
            <w:r w:rsidRPr="008F40EE">
              <w:rPr>
                <w:rStyle w:val="a8"/>
                <w:rFonts w:ascii="宋体"/>
                <w:noProof/>
              </w:rPr>
              <w:t>4.1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系统表空间</w:t>
            </w:r>
            <w:r w:rsidRPr="008F40EE">
              <w:rPr>
                <w:rStyle w:val="a8"/>
                <w:noProof/>
              </w:rPr>
              <w:t>(System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4F94A" w14:textId="2B5E55D4" w:rsidR="00CC5D55" w:rsidRDefault="00CC5D55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4" w:history="1">
            <w:r w:rsidRPr="008F40EE">
              <w:rPr>
                <w:rStyle w:val="a8"/>
                <w:rFonts w:ascii="宋体"/>
                <w:noProof/>
              </w:rPr>
              <w:t>4.2</w:t>
            </w:r>
            <w:r w:rsidRPr="008F40EE">
              <w:rPr>
                <w:rStyle w:val="a8"/>
                <w:noProof/>
              </w:rPr>
              <w:t xml:space="preserve"> file-per-table</w:t>
            </w:r>
            <w:r w:rsidRPr="008F40EE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C8E68" w14:textId="20456310" w:rsidR="00CC5D55" w:rsidRDefault="00CC5D55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5" w:history="1">
            <w:r w:rsidRPr="008F40EE">
              <w:rPr>
                <w:rStyle w:val="a8"/>
                <w:rFonts w:ascii="宋体"/>
                <w:noProof/>
              </w:rPr>
              <w:t>4.3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一般表空间</w:t>
            </w:r>
            <w:r w:rsidRPr="008F40EE">
              <w:rPr>
                <w:rStyle w:val="a8"/>
                <w:noProof/>
              </w:rPr>
              <w:t>(General Tablespac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1015CE" w14:textId="1866D801" w:rsidR="00CC5D55" w:rsidRDefault="00CC5D55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6" w:history="1">
            <w:r w:rsidRPr="008F40EE">
              <w:rPr>
                <w:rStyle w:val="a8"/>
                <w:rFonts w:ascii="宋体"/>
                <w:noProof/>
              </w:rPr>
              <w:t>4.4</w:t>
            </w:r>
            <w:r w:rsidRPr="008F40EE">
              <w:rPr>
                <w:rStyle w:val="a8"/>
                <w:noProof/>
              </w:rPr>
              <w:t xml:space="preserve"> Undo Tablesp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15A7F" w14:textId="4EB84838" w:rsidR="00CC5D55" w:rsidRDefault="00CC5D55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7" w:history="1">
            <w:r w:rsidRPr="008F40EE">
              <w:rPr>
                <w:rStyle w:val="a8"/>
                <w:rFonts w:ascii="宋体"/>
                <w:noProof/>
              </w:rPr>
              <w:t>4.5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临时表空间</w:t>
            </w:r>
            <w:r w:rsidRPr="008F40EE">
              <w:rPr>
                <w:rStyle w:val="a8"/>
                <w:noProof/>
              </w:rPr>
              <w:t>(The Temporary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9B218" w14:textId="3C3C7F6D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8" w:history="1">
            <w:r w:rsidRPr="008F40EE">
              <w:rPr>
                <w:rStyle w:val="a8"/>
                <w:rFonts w:ascii="宋体"/>
                <w:noProof/>
              </w:rPr>
              <w:t>5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段</w:t>
            </w:r>
            <w:r w:rsidRPr="008F40EE">
              <w:rPr>
                <w:rStyle w:val="a8"/>
                <w:noProof/>
              </w:rPr>
              <w:t>(Segm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23B95" w14:textId="296E420A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9" w:history="1">
            <w:r w:rsidRPr="008F40EE">
              <w:rPr>
                <w:rStyle w:val="a8"/>
                <w:rFonts w:ascii="宋体"/>
                <w:noProof/>
              </w:rPr>
              <w:t>6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区</w:t>
            </w:r>
            <w:r w:rsidRPr="008F40EE">
              <w:rPr>
                <w:rStyle w:val="a8"/>
                <w:noProof/>
              </w:rPr>
              <w:t>(Ex</w:t>
            </w:r>
            <w:r w:rsidRPr="008F40EE">
              <w:rPr>
                <w:rStyle w:val="a8"/>
                <w:noProof/>
              </w:rPr>
              <w:t>t</w:t>
            </w:r>
            <w:r w:rsidRPr="008F40EE">
              <w:rPr>
                <w:rStyle w:val="a8"/>
                <w:noProof/>
              </w:rPr>
              <w:t>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47616" w14:textId="413B7F7B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10" w:history="1">
            <w:r w:rsidRPr="008F40EE">
              <w:rPr>
                <w:rStyle w:val="a8"/>
                <w:rFonts w:ascii="宋体"/>
                <w:noProof/>
              </w:rPr>
              <w:t>7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页</w:t>
            </w:r>
            <w:r w:rsidRPr="008F40EE">
              <w:rPr>
                <w:rStyle w:val="a8"/>
                <w:noProof/>
              </w:rPr>
              <w:t>(pag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2CAE2" w14:textId="40FAF4C5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11" w:history="1">
            <w:r w:rsidRPr="008F40EE">
              <w:rPr>
                <w:rStyle w:val="a8"/>
                <w:rFonts w:ascii="宋体"/>
                <w:noProof/>
              </w:rPr>
              <w:t>8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行</w:t>
            </w:r>
            <w:r w:rsidRPr="008F40EE">
              <w:rPr>
                <w:rStyle w:val="a8"/>
                <w:noProof/>
              </w:rPr>
              <w:t>(ro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E4D56" w14:textId="0E6E48CA" w:rsidR="00CC5D55" w:rsidRDefault="00CC5D55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112" w:history="1">
            <w:r w:rsidRPr="008F40EE">
              <w:rPr>
                <w:rStyle w:val="a8"/>
                <w:noProof/>
              </w:rPr>
              <w:t>二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98F91" w14:textId="69DE7189" w:rsidR="00CC5D55" w:rsidRDefault="00CC5D55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13" w:history="1">
            <w:r w:rsidRPr="008F40EE">
              <w:rPr>
                <w:rStyle w:val="a8"/>
                <w:rFonts w:ascii="宋体"/>
                <w:noProof/>
              </w:rPr>
              <w:t>1</w:t>
            </w:r>
            <w:r w:rsidRPr="008F40EE">
              <w:rPr>
                <w:rStyle w:val="a8"/>
                <w:noProof/>
              </w:rPr>
              <w:t xml:space="preserve"> LUR(the least recently used) </w:t>
            </w:r>
            <w:r w:rsidRPr="008F40EE">
              <w:rPr>
                <w:rStyle w:val="a8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9597C6" w14:textId="3DA01BFF" w:rsidR="00CC5D55" w:rsidRDefault="00CC5D55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114" w:history="1">
            <w:r w:rsidRPr="008F40EE">
              <w:rPr>
                <w:rStyle w:val="a8"/>
                <w:noProof/>
              </w:rPr>
              <w:t>三</w:t>
            </w:r>
            <w:r w:rsidRPr="008F40EE">
              <w:rPr>
                <w:rStyle w:val="a8"/>
                <w:noProof/>
              </w:rPr>
              <w:t xml:space="preserve"> </w:t>
            </w:r>
            <w:r w:rsidRPr="008F40EE">
              <w:rPr>
                <w:rStyle w:val="a8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C688F" w14:textId="76CEA287" w:rsidR="00CC5D55" w:rsidRDefault="00CC5D55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115" w:history="1">
            <w:r w:rsidRPr="008F40EE">
              <w:rPr>
                <w:rStyle w:val="a8"/>
                <w:noProof/>
              </w:rPr>
              <w:t>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61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2C7429CA" w:rsidR="00851441" w:rsidRPr="00B873FC" w:rsidRDefault="00851441" w:rsidP="00211149">
          <w:pPr>
            <w:rPr>
              <w:rFonts w:ascii="宋体" w:hAnsi="宋体"/>
            </w:rPr>
          </w:pPr>
          <w:r w:rsidRPr="00B873FC">
            <w:rPr>
              <w:rFonts w:ascii="宋体" w:hAnsi="宋体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宋体" w:hAnsi="宋体" w:cstheme="majorBidi"/>
          <w:sz w:val="44"/>
          <w:szCs w:val="32"/>
        </w:rPr>
      </w:pPr>
      <w:r w:rsidRPr="00B873FC">
        <w:rPr>
          <w:rFonts w:ascii="宋体" w:hAnsi="宋体"/>
        </w:rPr>
        <w:br w:type="page"/>
      </w:r>
    </w:p>
    <w:p w14:paraId="043C318F" w14:textId="414BE959" w:rsidR="002110E5" w:rsidRPr="00B873FC" w:rsidRDefault="00B060F7" w:rsidP="00211149">
      <w:pPr>
        <w:pStyle w:val="1"/>
        <w:numPr>
          <w:ilvl w:val="0"/>
          <w:numId w:val="0"/>
        </w:numPr>
      </w:pPr>
      <w:bookmarkStart w:id="0" w:name="_Toc43061097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Mysql技术内幕</w:t>
      </w:r>
      <w:r w:rsidRPr="00B873FC">
        <w:rPr>
          <w:rFonts w:ascii="宋体" w:hAnsi="宋体"/>
        </w:rPr>
        <w:t xml:space="preserve"> Inno</w:t>
      </w:r>
      <w:r w:rsidRPr="00B873FC">
        <w:rPr>
          <w:rFonts w:ascii="宋体" w:hAnsi="宋体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性能Mysql</w:t>
      </w:r>
      <w:r w:rsidRPr="00B873FC">
        <w:rPr>
          <w:rFonts w:ascii="宋体" w:hAnsi="宋体"/>
        </w:rPr>
        <w:t xml:space="preserve"> </w:t>
      </w:r>
      <w:r w:rsidRPr="00B873FC">
        <w:rPr>
          <w:rFonts w:ascii="宋体" w:hAnsi="宋体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可用Mysql》</w:t>
      </w:r>
    </w:p>
    <w:p w14:paraId="6EE490EF" w14:textId="04B6ED46" w:rsidR="00FF14FE" w:rsidRPr="00B873FC" w:rsidRDefault="001D7DBD" w:rsidP="00FF14FE">
      <w:pPr>
        <w:rPr>
          <w:rFonts w:ascii="宋体" w:hAnsi="宋体"/>
        </w:rPr>
      </w:pPr>
      <w:hyperlink r:id="rId7" w:history="1">
        <w:r w:rsidR="00A76603" w:rsidRPr="00B873FC">
          <w:rPr>
            <w:rStyle w:val="a8"/>
            <w:rFonts w:ascii="宋体" w:hAnsi="宋体"/>
          </w:rPr>
          <w:t>https://dev.mysql.com/doc/refman/5.7/en/</w:t>
        </w:r>
      </w:hyperlink>
    </w:p>
    <w:p w14:paraId="460DE182" w14:textId="64DD93ED" w:rsidR="00A76603" w:rsidRPr="00B873FC" w:rsidRDefault="001D7DBD" w:rsidP="00FF14FE">
      <w:pPr>
        <w:rPr>
          <w:rFonts w:ascii="宋体" w:hAnsi="宋体"/>
        </w:rPr>
      </w:pPr>
      <w:hyperlink r:id="rId8" w:history="1">
        <w:r w:rsidR="00A76603" w:rsidRPr="00B873FC">
          <w:rPr>
            <w:rStyle w:val="a8"/>
            <w:rFonts w:ascii="宋体" w:hAnsi="宋体"/>
          </w:rPr>
          <w:t>https://dev.mysql.com/doc/refman/5.7/en/innodb-on-disk-structures.html</w:t>
        </w:r>
      </w:hyperlink>
    </w:p>
    <w:p w14:paraId="16D7EAD4" w14:textId="735177FC" w:rsidR="00B4701E" w:rsidRPr="00EC16C9" w:rsidRDefault="00FC7191" w:rsidP="00EC16C9">
      <w:pPr>
        <w:rPr>
          <w:rFonts w:ascii="宋体" w:hAnsi="宋体"/>
        </w:rPr>
      </w:pPr>
      <w:r w:rsidRPr="00B873FC">
        <w:rPr>
          <w:rFonts w:ascii="宋体" w:hAnsi="宋体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745878B1" w:rsidR="003221A0" w:rsidRPr="00B873FC" w:rsidRDefault="00B4701E" w:rsidP="00CA4697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43061098"/>
      <w:r w:rsidR="00160F56"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2"/>
        <w:rPr>
          <w:rFonts w:ascii="宋体" w:eastAsia="宋体" w:hAnsi="宋体"/>
        </w:rPr>
      </w:pPr>
      <w:bookmarkStart w:id="2" w:name="_Toc43061099"/>
      <w:r w:rsidRPr="00B873FC">
        <w:rPr>
          <w:rFonts w:ascii="宋体" w:eastAsia="宋体" w:hAnsi="宋体" w:hint="eastAsia"/>
        </w:rPr>
        <w:t>概述</w:t>
      </w:r>
      <w:bookmarkEnd w:id="2"/>
    </w:p>
    <w:p w14:paraId="77D4898C" w14:textId="7F278A2E" w:rsidR="002D194F" w:rsidRPr="00B873FC" w:rsidRDefault="002D194F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a3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325A70" w:rsidP="001B001B">
      <w:pPr>
        <w:rPr>
          <w:rFonts w:ascii="宋体" w:hAnsi="宋体"/>
        </w:rPr>
      </w:pPr>
      <w:r w:rsidRPr="00B873FC">
        <w:rPr>
          <w:rFonts w:ascii="宋体" w:hAnsi="宋体"/>
          <w:noProof/>
        </w:rPr>
        <w:object w:dxaOrig="13140" w:dyaOrig="10431" w14:anchorId="0E1F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9.4pt;height:428.1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53676335" r:id="rId11"/>
        </w:object>
      </w:r>
    </w:p>
    <w:p w14:paraId="367600C4" w14:textId="271585CB" w:rsidR="00FC7191" w:rsidRPr="00B873FC" w:rsidRDefault="00E25B78" w:rsidP="00151E56">
      <w:pPr>
        <w:pStyle w:val="2"/>
        <w:rPr>
          <w:rFonts w:ascii="宋体" w:eastAsia="宋体" w:hAnsi="宋体"/>
        </w:rPr>
      </w:pPr>
      <w:r w:rsidRPr="00B873FC">
        <w:rPr>
          <w:rFonts w:ascii="宋体" w:eastAsia="宋体" w:hAnsi="宋体"/>
        </w:rPr>
        <w:t xml:space="preserve"> </w:t>
      </w:r>
      <w:bookmarkStart w:id="3" w:name="_Toc43061100"/>
      <w:r w:rsidRPr="00B873FC">
        <w:rPr>
          <w:rFonts w:ascii="宋体" w:eastAsia="宋体" w:hAnsi="宋体" w:hint="eastAsia"/>
        </w:rPr>
        <w:t>B</w:t>
      </w:r>
      <w:r w:rsidR="006C57C9">
        <w:rPr>
          <w:rFonts w:ascii="宋体" w:eastAsia="宋体" w:hAnsi="宋体"/>
        </w:rPr>
        <w:t>/B-</w:t>
      </w:r>
      <w:r w:rsidRPr="00B873FC">
        <w:rPr>
          <w:rFonts w:ascii="宋体" w:eastAsia="宋体" w:hAnsi="宋体" w:hint="eastAsia"/>
        </w:rPr>
        <w:t>树</w:t>
      </w:r>
      <w:bookmarkEnd w:id="3"/>
    </w:p>
    <w:p w14:paraId="5396705A" w14:textId="40112854" w:rsidR="00B86C42" w:rsidRPr="006C57C9" w:rsidRDefault="006155BC" w:rsidP="006C57C9">
      <w:pPr>
        <w:pStyle w:val="2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</w:t>
      </w:r>
      <w:bookmarkStart w:id="4" w:name="_Toc43061101"/>
      <w:r w:rsidR="00E25B78" w:rsidRPr="00B873FC">
        <w:rPr>
          <w:rFonts w:ascii="宋体" w:eastAsia="宋体" w:hAnsi="宋体" w:hint="eastAsia"/>
        </w:rPr>
        <w:t>B+树</w:t>
      </w:r>
      <w:bookmarkEnd w:id="4"/>
    </w:p>
    <w:p w14:paraId="01D902B0" w14:textId="40C279EE" w:rsidR="00943F57" w:rsidRPr="00B873FC" w:rsidRDefault="006155BC" w:rsidP="009A6CBA">
      <w:pPr>
        <w:pStyle w:val="2"/>
      </w:pPr>
      <w:r>
        <w:t xml:space="preserve">  </w:t>
      </w:r>
      <w:bookmarkStart w:id="5" w:name="_Toc43061102"/>
      <w:r w:rsidR="00567138" w:rsidRPr="00B873FC">
        <w:rPr>
          <w:rFonts w:hint="eastAsia"/>
        </w:rPr>
        <w:t>表空间</w:t>
      </w:r>
      <w:bookmarkEnd w:id="5"/>
    </w:p>
    <w:p w14:paraId="6A207587" w14:textId="49CB6937" w:rsidR="00567138" w:rsidRDefault="00811C7F" w:rsidP="009A6CBA">
      <w:pPr>
        <w:pStyle w:val="3"/>
      </w:pPr>
      <w:bookmarkStart w:id="6" w:name="_Toc43061103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6"/>
    </w:p>
    <w:p w14:paraId="34776676" w14:textId="607D9718" w:rsidR="00811C7F" w:rsidRDefault="001D7DBD" w:rsidP="00356C5F">
      <w:hyperlink r:id="rId12" w:history="1">
        <w:r w:rsidR="00D10A42" w:rsidRPr="009060B9">
          <w:rPr>
            <w:rStyle w:val="a8"/>
          </w:rPr>
          <w:t>https://dev.mysql.com/doc/refman/5.7/en/innodb-system-tablespace.html</w:t>
        </w:r>
      </w:hyperlink>
    </w:p>
    <w:p w14:paraId="69904378" w14:textId="04C3A9FE" w:rsidR="00D65918" w:rsidRPr="00D65918" w:rsidRDefault="00D65918" w:rsidP="000131D3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0CBA996F" w:rsidR="00A76603" w:rsidRDefault="001144DF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3362518D" w14:textId="19DE7F72" w:rsidR="0069388D" w:rsidRPr="0069388D" w:rsidRDefault="0028393B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="0035578E">
        <w:rPr>
          <w:rFonts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3"/>
      </w:pPr>
      <w:r>
        <w:t xml:space="preserve"> </w:t>
      </w:r>
      <w:bookmarkStart w:id="7" w:name="_Toc43061104"/>
      <w:r w:rsidRPr="001144DF">
        <w:t>file-per-table</w:t>
      </w:r>
      <w:r>
        <w:rPr>
          <w:rFonts w:hint="eastAsia"/>
        </w:rPr>
        <w:t>表空间</w:t>
      </w:r>
      <w:bookmarkEnd w:id="7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0131D3">
      <w:pPr>
        <w:pStyle w:val="sai1"/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6D39A21C" w14:textId="77777777" w:rsidR="00CE415F" w:rsidRDefault="006C6F08" w:rsidP="00CE415F">
      <w:pPr>
        <w:pStyle w:val="sai1"/>
      </w:pPr>
      <w:r>
        <w:rPr>
          <w:rFonts w:hint="eastAsia"/>
        </w:rPr>
        <w:lastRenderedPageBreak/>
        <w:t>优势</w:t>
      </w:r>
    </w:p>
    <w:p w14:paraId="2E04A5B0" w14:textId="4028DA68" w:rsidR="006C6F08" w:rsidRDefault="003E32CE" w:rsidP="00CE415F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在</w:t>
      </w:r>
      <w:r w:rsidR="006C6F08" w:rsidRPr="006C6F08">
        <w:t xml:space="preserve">truncating </w:t>
      </w:r>
      <w:r w:rsidR="006C6F08">
        <w:rPr>
          <w:rFonts w:hint="eastAsia"/>
        </w:rPr>
        <w:t>或</w:t>
      </w:r>
      <w:r w:rsidR="006C6F08" w:rsidRPr="006C6F08">
        <w:t xml:space="preserve"> dropping</w:t>
      </w:r>
      <w:r w:rsidR="006C6F08">
        <w:rPr>
          <w:rFonts w:hint="eastAsia"/>
        </w:rPr>
        <w:t>操作后，可以将存储空间还给系统</w:t>
      </w:r>
    </w:p>
    <w:p w14:paraId="17E49566" w14:textId="38842269" w:rsidR="006C6F08" w:rsidRDefault="003E32CE" w:rsidP="000131D3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表复制</w:t>
      </w:r>
      <w:r w:rsidR="006C6F08" w:rsidRPr="006C6F08">
        <w:t>ALTER TABLE</w:t>
      </w:r>
      <w:r w:rsidR="006C6F08">
        <w:rPr>
          <w:rFonts w:hint="eastAsia"/>
        </w:rPr>
        <w:t>操作，不会增加存储空间占用</w:t>
      </w:r>
    </w:p>
    <w:p w14:paraId="1B735F78" w14:textId="34CD06A1" w:rsidR="006C6F08" w:rsidRDefault="003E32CE" w:rsidP="000131D3">
      <w:pPr>
        <w:pStyle w:val="sai2"/>
      </w:pPr>
      <w:r>
        <w:t xml:space="preserve"> </w:t>
      </w:r>
      <w:r w:rsidR="006C6F08" w:rsidRPr="006C6F08">
        <w:t>TRUNCATE TABLE</w:t>
      </w:r>
      <w:r>
        <w:rPr>
          <w:rFonts w:hint="eastAsia"/>
        </w:rPr>
        <w:t>操作</w:t>
      </w:r>
      <w:r w:rsidR="006C6F08">
        <w:rPr>
          <w:rFonts w:hint="eastAsia"/>
        </w:rPr>
        <w:t>性能相对更好</w:t>
      </w:r>
    </w:p>
    <w:p w14:paraId="1E9FF646" w14:textId="6C415396" w:rsidR="006C6F08" w:rsidRDefault="005A6ADC" w:rsidP="000131D3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0131D3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0131D3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0131D3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0131D3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0131D3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0131D3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0131D3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0131D3">
      <w:pPr>
        <w:pStyle w:val="sai2"/>
        <w:numPr>
          <w:ilvl w:val="0"/>
          <w:numId w:val="0"/>
        </w:numPr>
      </w:pPr>
    </w:p>
    <w:p w14:paraId="19FFBBEA" w14:textId="1BB8F032" w:rsidR="003925CA" w:rsidRDefault="00BB422E" w:rsidP="003925CA">
      <w:pPr>
        <w:pStyle w:val="sai1"/>
      </w:pPr>
      <w:r>
        <w:rPr>
          <w:rFonts w:hint="eastAsia"/>
        </w:rPr>
        <w:t>劣势</w:t>
      </w:r>
    </w:p>
    <w:p w14:paraId="20E377AC" w14:textId="25C84F18" w:rsidR="00CE415F" w:rsidRDefault="0036007F" w:rsidP="00CE415F">
      <w:pPr>
        <w:pStyle w:val="sai2"/>
      </w:pPr>
      <w:r>
        <w:rPr>
          <w:rFonts w:hint="eastAsia"/>
        </w:rPr>
        <w:t>此表空间只能被指定表使用，导致资源浪费</w:t>
      </w:r>
    </w:p>
    <w:p w14:paraId="108F1C1F" w14:textId="65680F5E" w:rsidR="0036007F" w:rsidRDefault="0036007F" w:rsidP="00CE415F">
      <w:pPr>
        <w:pStyle w:val="sai2"/>
      </w:pPr>
      <w:r>
        <w:rPr>
          <w:rFonts w:hint="eastAsia"/>
        </w:rPr>
        <w:t>会导致有很多</w:t>
      </w:r>
      <w:r>
        <w:rPr>
          <w:rFonts w:hint="eastAsia"/>
        </w:rPr>
        <w:t>fsync</w:t>
      </w:r>
      <w:r>
        <w:rPr>
          <w:rFonts w:hint="eastAsia"/>
        </w:rPr>
        <w:t>操作</w:t>
      </w:r>
    </w:p>
    <w:p w14:paraId="642286A7" w14:textId="523FFF66" w:rsidR="0036007F" w:rsidRDefault="0036007F" w:rsidP="00CE415F">
      <w:pPr>
        <w:pStyle w:val="sai2"/>
      </w:pPr>
      <w:r>
        <w:rPr>
          <w:rFonts w:hint="eastAsia"/>
        </w:rPr>
        <w:t>mysqld</w:t>
      </w:r>
      <w:r>
        <w:rPr>
          <w:rFonts w:hint="eastAsia"/>
        </w:rPr>
        <w:t>必须保存很多文件句柄，导致影响性能</w:t>
      </w:r>
    </w:p>
    <w:p w14:paraId="55B98FDE" w14:textId="60B2CDCF" w:rsidR="0036007F" w:rsidRDefault="0036007F" w:rsidP="0036007F">
      <w:pPr>
        <w:pStyle w:val="sai2"/>
      </w:pPr>
      <w:r>
        <w:rPr>
          <w:rFonts w:hint="eastAsia"/>
        </w:rPr>
        <w:t>每个表需要更多文件描述符</w:t>
      </w:r>
    </w:p>
    <w:p w14:paraId="468E6A19" w14:textId="62E83996" w:rsidR="0036007F" w:rsidRDefault="008928C6" w:rsidP="0036007F">
      <w:pPr>
        <w:pStyle w:val="sai2"/>
      </w:pPr>
      <w:r>
        <w:rPr>
          <w:rFonts w:hint="eastAsia"/>
        </w:rPr>
        <w:t>如果没管理好，会产生很多碎片，影响</w:t>
      </w:r>
      <w:r>
        <w:rPr>
          <w:rFonts w:hint="eastAsia"/>
        </w:rPr>
        <w:t>dropTable</w:t>
      </w:r>
      <w:r>
        <w:rPr>
          <w:rFonts w:hint="eastAsia"/>
        </w:rPr>
        <w:t>和表扫描操作。反之会提高性能</w:t>
      </w:r>
    </w:p>
    <w:p w14:paraId="01F60AAF" w14:textId="01B008C0" w:rsidR="008928C6" w:rsidRDefault="008928C6" w:rsidP="0036007F">
      <w:pPr>
        <w:pStyle w:val="sai2"/>
      </w:pPr>
      <w:r>
        <w:rPr>
          <w:rFonts w:hint="eastAsia"/>
        </w:rPr>
        <w:t>因为缓冲池扫描会用到一个内部锁，所以在此模式下，会延迟其他操作执行</w:t>
      </w:r>
    </w:p>
    <w:p w14:paraId="594C62A6" w14:textId="6D14529C" w:rsidR="008928C6" w:rsidRDefault="008928C6" w:rsidP="0036007F">
      <w:pPr>
        <w:pStyle w:val="sai2"/>
      </w:pPr>
      <w:r>
        <w:rPr>
          <w:rFonts w:hint="eastAsia"/>
        </w:rPr>
        <w:t>配置</w:t>
      </w:r>
      <w:r w:rsidRPr="008928C6">
        <w:t>innodb_autoextend_increment</w:t>
      </w:r>
      <w:r>
        <w:rPr>
          <w:rFonts w:hint="eastAsia"/>
        </w:rPr>
        <w:t>只应用于</w:t>
      </w:r>
      <w:r w:rsidR="005E02DE">
        <w:rPr>
          <w:rFonts w:hint="eastAsia"/>
        </w:rPr>
        <w:t>共享</w:t>
      </w:r>
      <w:r w:rsidR="00F26DDB">
        <w:rPr>
          <w:rFonts w:hint="eastAsia"/>
        </w:rPr>
        <w:t>表</w:t>
      </w:r>
      <w:r w:rsidR="008531B9">
        <w:rPr>
          <w:rFonts w:hint="eastAsia"/>
        </w:rPr>
        <w:t>空间文件，这个空间固定每次扩展</w:t>
      </w:r>
      <w:r w:rsidR="008531B9">
        <w:rPr>
          <w:rFonts w:hint="eastAsia"/>
        </w:rPr>
        <w:t>4MB</w:t>
      </w:r>
    </w:p>
    <w:p w14:paraId="511DE455" w14:textId="77777777" w:rsidR="00B50F9C" w:rsidRPr="00CE415F" w:rsidRDefault="00B50F9C" w:rsidP="00B50F9C">
      <w:pPr>
        <w:pStyle w:val="sai2"/>
        <w:numPr>
          <w:ilvl w:val="0"/>
          <w:numId w:val="0"/>
        </w:numPr>
      </w:pPr>
    </w:p>
    <w:p w14:paraId="0ABD72F2" w14:textId="78EFA6FF" w:rsidR="002D194F" w:rsidRDefault="00CA1B16" w:rsidP="00BB422E">
      <w:pPr>
        <w:pStyle w:val="3"/>
      </w:pPr>
      <w:bookmarkStart w:id="8" w:name="_Toc43061105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8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6326EECA" w14:textId="376A863C" w:rsidR="005E02DE" w:rsidRDefault="005E02DE" w:rsidP="005E02DE">
      <w:pPr>
        <w:pStyle w:val="sai1"/>
      </w:pPr>
      <w:r>
        <w:rPr>
          <w:rFonts w:hint="eastAsia"/>
        </w:rPr>
        <w:t>此空间是</w:t>
      </w:r>
      <w:r w:rsidR="00E237E4">
        <w:rPr>
          <w:rFonts w:hint="eastAsia"/>
        </w:rPr>
        <w:t>个通过</w:t>
      </w:r>
      <w:r w:rsidR="00E237E4" w:rsidRPr="00E237E4">
        <w:t>CREATE TABLESPACE</w:t>
      </w:r>
      <w:r w:rsidR="00E237E4">
        <w:rPr>
          <w:rFonts w:hint="eastAsia"/>
        </w:rPr>
        <w:t>创建，</w:t>
      </w:r>
      <w:r>
        <w:rPr>
          <w:rFonts w:hint="eastAsia"/>
        </w:rPr>
        <w:t>可共享</w:t>
      </w:r>
      <w:r w:rsidR="00E237E4">
        <w:rPr>
          <w:rFonts w:hint="eastAsia"/>
        </w:rPr>
        <w:t>的表</w:t>
      </w:r>
      <w:r>
        <w:rPr>
          <w:rFonts w:hint="eastAsia"/>
        </w:rPr>
        <w:t>空间</w:t>
      </w:r>
      <w:r w:rsidR="004E757F">
        <w:rPr>
          <w:rFonts w:hint="eastAsia"/>
        </w:rPr>
        <w:t>，文件后缀为</w:t>
      </w:r>
      <w:r w:rsidR="004E757F">
        <w:rPr>
          <w:rFonts w:hint="eastAsia"/>
        </w:rPr>
        <w:t>.</w:t>
      </w:r>
      <w:r w:rsidR="004E757F">
        <w:t>isl</w:t>
      </w:r>
    </w:p>
    <w:p w14:paraId="1E80D45F" w14:textId="765F53EE" w:rsidR="007E4D46" w:rsidRDefault="007E4D46" w:rsidP="007E4D46">
      <w:pPr>
        <w:pStyle w:val="sai1"/>
      </w:pPr>
      <w:r>
        <w:rPr>
          <w:rFonts w:hint="eastAsia"/>
        </w:rPr>
        <w:t>存储表空间元数据消耗内存比</w:t>
      </w:r>
      <w:r>
        <w:rPr>
          <w:rFonts w:hint="eastAsia"/>
        </w:rPr>
        <w:t>file</w:t>
      </w:r>
      <w:r>
        <w:t xml:space="preserve">-per-table </w:t>
      </w:r>
      <w:r>
        <w:rPr>
          <w:rFonts w:hint="eastAsia"/>
        </w:rPr>
        <w:t>tablespaces</w:t>
      </w:r>
      <w:r>
        <w:rPr>
          <w:rFonts w:hint="eastAsia"/>
        </w:rPr>
        <w:t>少</w:t>
      </w:r>
    </w:p>
    <w:p w14:paraId="4223CBAB" w14:textId="266AD02E" w:rsidR="007E4D46" w:rsidRDefault="007E4D46" w:rsidP="007E4D46">
      <w:pPr>
        <w:pStyle w:val="sai1"/>
      </w:pPr>
      <w:r>
        <w:rPr>
          <w:rFonts w:hint="eastAsia"/>
        </w:rPr>
        <w:t>表空间文件可以存在相对目录或独立的数据目录</w:t>
      </w:r>
    </w:p>
    <w:p w14:paraId="6AC129E8" w14:textId="027A2E3E" w:rsidR="007E4D46" w:rsidRDefault="007E4D46" w:rsidP="007E4D46">
      <w:pPr>
        <w:pStyle w:val="sai1"/>
      </w:pPr>
      <w:r>
        <w:rPr>
          <w:rFonts w:hint="eastAsia"/>
        </w:rPr>
        <w:t>支持</w:t>
      </w:r>
      <w:r>
        <w:rPr>
          <w:rFonts w:hint="eastAsia"/>
        </w:rPr>
        <w:t>Antelop</w:t>
      </w:r>
      <w:r>
        <w:rPr>
          <w:rFonts w:hint="eastAsia"/>
        </w:rPr>
        <w:t>和</w:t>
      </w:r>
      <w:r>
        <w:rPr>
          <w:rFonts w:hint="eastAsia"/>
        </w:rPr>
        <w:t>Barracuda</w:t>
      </w:r>
      <w:r>
        <w:rPr>
          <w:rFonts w:hint="eastAsia"/>
        </w:rPr>
        <w:t>文件格式，因此支持所有行格式和相关功能</w:t>
      </w:r>
    </w:p>
    <w:p w14:paraId="244CA8FD" w14:textId="757DAF82" w:rsidR="007E4D46" w:rsidRDefault="007E4D46" w:rsidP="007E4D46">
      <w:pPr>
        <w:pStyle w:val="sai1"/>
      </w:pPr>
      <w:r>
        <w:rPr>
          <w:rFonts w:hint="eastAsia"/>
        </w:rPr>
        <w:t>参数</w:t>
      </w:r>
      <w:r w:rsidRPr="007E4D46">
        <w:t xml:space="preserve">innodb_file_format </w:t>
      </w:r>
      <w:r>
        <w:rPr>
          <w:rFonts w:hint="eastAsia"/>
        </w:rPr>
        <w:t>和</w:t>
      </w:r>
      <w:r w:rsidRPr="007E4D46">
        <w:t xml:space="preserve"> innodb_file_per_table</w:t>
      </w:r>
      <w:r w:rsidR="008003F2">
        <w:rPr>
          <w:rFonts w:hint="eastAsia"/>
        </w:rPr>
        <w:t>不影响此表空间</w:t>
      </w:r>
    </w:p>
    <w:p w14:paraId="71C2F76C" w14:textId="7363821A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Create table</w:t>
      </w:r>
      <w:r>
        <w:rPr>
          <w:rFonts w:hint="eastAsia"/>
        </w:rPr>
        <w:t>时，可以指定</w:t>
      </w:r>
      <w:r>
        <w:rPr>
          <w:rFonts w:hint="eastAsia"/>
        </w:rPr>
        <w:t>tablespace</w:t>
      </w:r>
    </w:p>
    <w:p w14:paraId="4B831BFA" w14:textId="30F15CFC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Al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时，可以通过</w:t>
      </w:r>
      <w:r>
        <w:rPr>
          <w:rFonts w:hint="eastAsia"/>
        </w:rPr>
        <w:t>Tablespace</w:t>
      </w:r>
      <w:r>
        <w:rPr>
          <w:rFonts w:hint="eastAsia"/>
        </w:rPr>
        <w:t>，对表做表空间迁移</w:t>
      </w:r>
    </w:p>
    <w:p w14:paraId="3688EE7D" w14:textId="7FC3E9C8" w:rsidR="009B478C" w:rsidRDefault="009B478C" w:rsidP="009B478C">
      <w:pPr>
        <w:pStyle w:val="sai1"/>
      </w:pPr>
      <w:r>
        <w:rPr>
          <w:rFonts w:hint="eastAsia"/>
        </w:rPr>
        <w:t>由于物理页不同，压缩和非压缩的表不能在同一个表空间共存</w:t>
      </w:r>
    </w:p>
    <w:p w14:paraId="25B2E765" w14:textId="717B2EDF" w:rsidR="002A1266" w:rsidRDefault="002A1266" w:rsidP="002A1266">
      <w:pPr>
        <w:pStyle w:val="sai1"/>
      </w:pPr>
      <w:r>
        <w:rPr>
          <w:rFonts w:hint="eastAsia"/>
        </w:rPr>
        <w:t>表空间如果包含压缩表，</w:t>
      </w:r>
      <w:r>
        <w:rPr>
          <w:rFonts w:hint="eastAsia"/>
        </w:rPr>
        <w:t>FILE_BLOCK_SIZE</w:t>
      </w:r>
      <w:r>
        <w:rPr>
          <w:rFonts w:hint="eastAsia"/>
        </w:rPr>
        <w:t>必须指定具体值，同时</w:t>
      </w:r>
      <w:r w:rsidRPr="002A1266">
        <w:t>innodb_page_size</w:t>
      </w:r>
      <w:r>
        <w:rPr>
          <w:rFonts w:hint="eastAsia"/>
        </w:rPr>
        <w:t>不能为</w:t>
      </w:r>
      <w:r>
        <w:rPr>
          <w:rFonts w:hint="eastAsia"/>
        </w:rPr>
        <w:t>3</w:t>
      </w:r>
      <w:r>
        <w:t>2</w:t>
      </w:r>
      <w:r w:rsidR="003C7563">
        <w:t>k</w:t>
      </w:r>
      <w:r>
        <w:rPr>
          <w:rFonts w:hint="eastAsia"/>
        </w:rPr>
        <w:t>或</w:t>
      </w:r>
      <w:r>
        <w:rPr>
          <w:rFonts w:hint="eastAsia"/>
        </w:rPr>
        <w:t>64</w:t>
      </w:r>
      <w:r>
        <w:t>k</w:t>
      </w:r>
      <w:r w:rsidR="000B74C8">
        <w:rPr>
          <w:rFonts w:hint="eastAsia"/>
        </w:rPr>
        <w:t>,</w:t>
      </w:r>
      <w:r w:rsidR="000B74C8">
        <w:rPr>
          <w:rFonts w:hint="eastAsia"/>
        </w:rPr>
        <w:t>而且</w:t>
      </w:r>
      <w:r w:rsidR="000B74C8" w:rsidRPr="000B74C8">
        <w:t>KEY_BLOCK_SIZE</w:t>
      </w:r>
      <w:r w:rsidR="000B74C8">
        <w:rPr>
          <w:rFonts w:hint="eastAsia"/>
        </w:rPr>
        <w:t>必须等于</w:t>
      </w:r>
      <w:r w:rsidR="000B74C8" w:rsidRPr="000B74C8">
        <w:t>FILE_BLOCK_SIZE</w:t>
      </w:r>
      <w:r w:rsidR="000B74C8">
        <w:rPr>
          <w:rFonts w:hint="eastAsia"/>
        </w:rPr>
        <w:t>/1024</w:t>
      </w:r>
    </w:p>
    <w:p w14:paraId="1DC21DC5" w14:textId="59BAD7DD" w:rsidR="007D463A" w:rsidRDefault="00A5361B" w:rsidP="007D463A">
      <w:pPr>
        <w:pStyle w:val="sai1"/>
      </w:pPr>
      <w:r>
        <w:rPr>
          <w:rFonts w:hint="eastAsia"/>
        </w:rPr>
        <w:t>当表空间中最后一张表被删除时，不会自动删除表空间文件，必须执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tablespace</w:t>
      </w:r>
    </w:p>
    <w:p w14:paraId="6FF814FF" w14:textId="4489687D" w:rsidR="00AB4E08" w:rsidRDefault="00AB4E08" w:rsidP="00AB4E08">
      <w:pPr>
        <w:pStyle w:val="sai1"/>
      </w:pPr>
      <w:r>
        <w:rPr>
          <w:rFonts w:hint="eastAsia"/>
        </w:rPr>
        <w:t>此表空间不属于特定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database</w:t>
      </w:r>
      <w:r>
        <w:rPr>
          <w:rFonts w:hint="eastAsia"/>
        </w:rPr>
        <w:t>操作能删掉此空间的表，但删不掉此空间</w:t>
      </w:r>
    </w:p>
    <w:p w14:paraId="667A6C28" w14:textId="181C3B5E" w:rsidR="008B3BB5" w:rsidRDefault="008B3BB5" w:rsidP="008B3BB5">
      <w:pPr>
        <w:pStyle w:val="sai1"/>
      </w:pPr>
      <w:r>
        <w:rPr>
          <w:rFonts w:hint="eastAsia"/>
        </w:rPr>
        <w:t>和系统空间一样，修改表数据不会改变空间大小，但会在表空间内部释放资源</w:t>
      </w:r>
    </w:p>
    <w:p w14:paraId="0E1E31CF" w14:textId="1ABBD37A" w:rsidR="005118A1" w:rsidRDefault="005118A1" w:rsidP="005118A1">
      <w:pPr>
        <w:pStyle w:val="sai1"/>
      </w:pPr>
      <w:r>
        <w:rPr>
          <w:rFonts w:hint="eastAsia"/>
        </w:rPr>
        <w:t>限制</w:t>
      </w:r>
    </w:p>
    <w:p w14:paraId="32ACB3A8" w14:textId="789A1118" w:rsidR="00D13005" w:rsidRDefault="005118A1" w:rsidP="005118A1">
      <w:pPr>
        <w:pStyle w:val="sai2"/>
      </w:pPr>
      <w:r>
        <w:rPr>
          <w:rFonts w:hint="eastAsia"/>
        </w:rPr>
        <w:t>不能将其他已存在的表空间改成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</w:t>
      </w:r>
      <w:r>
        <w:t>space</w:t>
      </w:r>
    </w:p>
    <w:p w14:paraId="498EAF25" w14:textId="77777777" w:rsidR="00D13005" w:rsidRDefault="00D13005">
      <w:r>
        <w:br w:type="page"/>
      </w:r>
    </w:p>
    <w:p w14:paraId="7BBF6531" w14:textId="070C037F" w:rsidR="005118A1" w:rsidRDefault="00D13005" w:rsidP="005118A1">
      <w:pPr>
        <w:pStyle w:val="sai2"/>
      </w:pPr>
      <w:r>
        <w:rPr>
          <w:rFonts w:hint="eastAsia"/>
        </w:rPr>
        <w:lastRenderedPageBreak/>
        <w:t>不支持创建临时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space</w:t>
      </w:r>
    </w:p>
    <w:p w14:paraId="72EEE45E" w14:textId="4974D4ED" w:rsidR="00D13005" w:rsidRDefault="00D13005" w:rsidP="005118A1">
      <w:pPr>
        <w:pStyle w:val="sai2"/>
      </w:pPr>
      <w:r>
        <w:rPr>
          <w:rFonts w:hint="eastAsia"/>
        </w:rPr>
        <w:t>Generaltable</w:t>
      </w:r>
      <w:r>
        <w:rPr>
          <w:rFonts w:hint="eastAsia"/>
        </w:rPr>
        <w:t>不支持临时表</w:t>
      </w:r>
    </w:p>
    <w:p w14:paraId="22195161" w14:textId="7A10106A" w:rsidR="00D13005" w:rsidRDefault="00D13005" w:rsidP="005118A1">
      <w:pPr>
        <w:pStyle w:val="sai2"/>
      </w:pPr>
      <w:r>
        <w:rPr>
          <w:rFonts w:hint="eastAsia"/>
        </w:rPr>
        <w:t>此空间中的表不支持</w:t>
      </w:r>
      <w:r w:rsidRPr="00D13005">
        <w:t xml:space="preserve">DISCARD TABLESPACE </w:t>
      </w:r>
      <w:r>
        <w:rPr>
          <w:rFonts w:hint="eastAsia"/>
        </w:rPr>
        <w:t>和</w:t>
      </w:r>
      <w:r w:rsidRPr="00D13005">
        <w:t>IMPORT TABLESPACE</w:t>
      </w:r>
      <w:r>
        <w:rPr>
          <w:rFonts w:hint="eastAsia"/>
        </w:rPr>
        <w:t>操作</w:t>
      </w:r>
    </w:p>
    <w:p w14:paraId="5552A4C6" w14:textId="3B9A7FDA" w:rsidR="00D13005" w:rsidRDefault="00D13005" w:rsidP="005118A1">
      <w:pPr>
        <w:pStyle w:val="sai2"/>
      </w:pPr>
      <w:r w:rsidRPr="00D13005">
        <w:t>MySQL 5.7.24</w:t>
      </w:r>
      <w:r>
        <w:rPr>
          <w:rFonts w:hint="eastAsia"/>
        </w:rPr>
        <w:t>以后会不支持此表空间中的表分区</w:t>
      </w:r>
    </w:p>
    <w:p w14:paraId="3127942E" w14:textId="06A57EC5" w:rsidR="00D13005" w:rsidRPr="005118A1" w:rsidRDefault="00D13005" w:rsidP="005118A1">
      <w:pPr>
        <w:pStyle w:val="sai2"/>
      </w:pPr>
      <w:r>
        <w:rPr>
          <w:rFonts w:hint="eastAsia"/>
        </w:rPr>
        <w:t>不支持同主机主从复制</w:t>
      </w:r>
    </w:p>
    <w:p w14:paraId="78FDBB1E" w14:textId="2135EE72" w:rsidR="009B478C" w:rsidRDefault="009B478C" w:rsidP="009B478C">
      <w:pPr>
        <w:pStyle w:val="sai1"/>
      </w:pPr>
      <w:r>
        <w:rPr>
          <w:rFonts w:hint="eastAsia"/>
        </w:rPr>
        <w:t>表空间创建语句</w:t>
      </w:r>
    </w:p>
    <w:p w14:paraId="49DB9DB3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DATAFILE </w:t>
      </w:r>
      <w:r w:rsidRPr="009B478C">
        <w:rPr>
          <w:rFonts w:ascii="Consolas" w:hAnsi="Consolas" w:cs="宋体"/>
          <w:color w:val="0000FF"/>
          <w:sz w:val="18"/>
          <w:szCs w:val="18"/>
          <w:bdr w:val="none" w:sz="0" w:space="0" w:color="auto" w:frame="1"/>
        </w:rPr>
        <w:t>'file_name'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9B478C" w:rsidRDefault="009B478C" w:rsidP="009B478C">
      <w:pPr>
        <w:pStyle w:val="sai2"/>
        <w:numPr>
          <w:ilvl w:val="0"/>
          <w:numId w:val="0"/>
        </w:numPr>
      </w:pPr>
    </w:p>
    <w:p w14:paraId="7D5A9C3B" w14:textId="77777777" w:rsidR="005E02DE" w:rsidRPr="007E4D46" w:rsidRDefault="005E02DE" w:rsidP="005E02DE">
      <w:pPr>
        <w:pStyle w:val="sai2"/>
        <w:numPr>
          <w:ilvl w:val="0"/>
          <w:numId w:val="0"/>
        </w:numPr>
      </w:pPr>
    </w:p>
    <w:p w14:paraId="6E216132" w14:textId="737B132C" w:rsidR="0013415B" w:rsidRDefault="0013415B" w:rsidP="0013415B">
      <w:pPr>
        <w:pStyle w:val="3"/>
      </w:pPr>
      <w:r>
        <w:rPr>
          <w:rFonts w:hint="eastAsia"/>
        </w:rPr>
        <w:t xml:space="preserve"> </w:t>
      </w:r>
      <w:bookmarkStart w:id="9" w:name="_Toc43061106"/>
      <w:r w:rsidRPr="0013415B">
        <w:t>Undo Tablespaces</w:t>
      </w:r>
      <w:bookmarkEnd w:id="9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3"/>
      </w:pPr>
      <w:bookmarkStart w:id="10" w:name="_Toc43061107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10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2"/>
      </w:pPr>
      <w:bookmarkStart w:id="11" w:name="_Toc43061108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11"/>
    </w:p>
    <w:p w14:paraId="4ACC339E" w14:textId="02249577" w:rsidR="00433D50" w:rsidRDefault="00433D50" w:rsidP="00433D50">
      <w:pPr>
        <w:pStyle w:val="sai1"/>
      </w:pPr>
      <w:r>
        <w:rPr>
          <w:rFonts w:hint="eastAsia"/>
        </w:rPr>
        <w:t>在</w:t>
      </w:r>
      <w:r>
        <w:t>Innodb</w:t>
      </w:r>
      <w:r>
        <w:rPr>
          <w:rFonts w:hint="eastAsia"/>
        </w:rPr>
        <w:t>中，段的管理由引擎自动完成</w:t>
      </w:r>
    </w:p>
    <w:p w14:paraId="5086B95E" w14:textId="55A16528" w:rsidR="00433D50" w:rsidRDefault="00433D50" w:rsidP="00433D50">
      <w:pPr>
        <w:pStyle w:val="sai1"/>
      </w:pPr>
      <w:r>
        <w:rPr>
          <w:rFonts w:hint="eastAsia"/>
        </w:rPr>
        <w:t>这里的段跟回滚段不同</w:t>
      </w:r>
    </w:p>
    <w:p w14:paraId="7EA0E168" w14:textId="7A3E9F56" w:rsidR="00433D50" w:rsidRDefault="00433D50" w:rsidP="00433D50">
      <w:pPr>
        <w:pStyle w:val="sai1"/>
      </w:pPr>
      <w:r>
        <w:rPr>
          <w:rFonts w:hint="eastAsia"/>
        </w:rPr>
        <w:t>如果表空间是目录，段就是目录中文件</w:t>
      </w:r>
    </w:p>
    <w:p w14:paraId="4F73A9BE" w14:textId="0E8C32C3" w:rsidR="00433D50" w:rsidRDefault="00305AF2" w:rsidP="00433D50">
      <w:pPr>
        <w:pStyle w:val="sai1"/>
      </w:pPr>
      <w:r>
        <w:rPr>
          <w:rFonts w:hint="eastAsia"/>
        </w:rPr>
        <w:t>段每次扩容都一次</w:t>
      </w:r>
      <w:r>
        <w:rPr>
          <w:rFonts w:hint="eastAsia"/>
        </w:rPr>
        <w:t>1</w:t>
      </w:r>
      <w:r>
        <w:rPr>
          <w:rFonts w:hint="eastAsia"/>
        </w:rPr>
        <w:t>个区，每次释放也是一次一个区</w:t>
      </w:r>
    </w:p>
    <w:p w14:paraId="33842C32" w14:textId="58CD2801" w:rsidR="008164DF" w:rsidRDefault="008164DF" w:rsidP="008164DF">
      <w:pPr>
        <w:pStyle w:val="sai1"/>
      </w:pPr>
      <w:r w:rsidRPr="008164DF">
        <w:t xml:space="preserve">file-per-table </w:t>
      </w:r>
      <w:r>
        <w:rPr>
          <w:rFonts w:hint="eastAsia"/>
        </w:rPr>
        <w:t>表空间，数据都在一个段中，对应的索引在各自的段中</w:t>
      </w:r>
    </w:p>
    <w:p w14:paraId="51848368" w14:textId="0E0F157B" w:rsidR="00401BCE" w:rsidRDefault="00401BCE" w:rsidP="00401BCE">
      <w:pPr>
        <w:pStyle w:val="sai1"/>
      </w:pPr>
      <w:r w:rsidRPr="00401BCE">
        <w:t>system tablespace</w:t>
      </w:r>
      <w:r>
        <w:rPr>
          <w:rFonts w:hint="eastAsia"/>
        </w:rPr>
        <w:t>表空间则包含各种不同的段</w:t>
      </w:r>
    </w:p>
    <w:p w14:paraId="73B7C75A" w14:textId="687AB3E8" w:rsidR="00496BE9" w:rsidRDefault="00496BE9" w:rsidP="00496BE9">
      <w:pPr>
        <w:pStyle w:val="sai1"/>
      </w:pPr>
      <w:r>
        <w:rPr>
          <w:rFonts w:hint="eastAsia"/>
        </w:rPr>
        <w:t>在</w:t>
      </w:r>
      <w:r>
        <w:rPr>
          <w:rFonts w:hint="eastAsia"/>
        </w:rPr>
        <w:t>Innodb</w:t>
      </w:r>
      <w:r>
        <w:rPr>
          <w:rFonts w:hint="eastAsia"/>
        </w:rPr>
        <w:t>中</w:t>
      </w:r>
      <w:r w:rsidR="00210A4D">
        <w:rPr>
          <w:rFonts w:hint="eastAsia"/>
        </w:rPr>
        <w:t>每</w:t>
      </w:r>
      <w:r>
        <w:rPr>
          <w:rFonts w:hint="eastAsia"/>
        </w:rPr>
        <w:t>个索引分配两个段</w:t>
      </w:r>
      <w:r w:rsidR="00210A4D">
        <w:rPr>
          <w:rFonts w:hint="eastAsia"/>
        </w:rPr>
        <w:t>，</w:t>
      </w:r>
      <w:r w:rsidR="001136A7">
        <w:rPr>
          <w:rFonts w:hint="eastAsia"/>
        </w:rPr>
        <w:t>一个用于</w:t>
      </w:r>
      <w:r w:rsidR="001136A7">
        <w:rPr>
          <w:rFonts w:hint="eastAsia"/>
        </w:rPr>
        <w:t>Btree</w:t>
      </w:r>
      <w:r w:rsidR="001136A7">
        <w:rPr>
          <w:rFonts w:hint="eastAsia"/>
        </w:rPr>
        <w:t>的非叶子节点，一个用于叶子节点</w:t>
      </w:r>
    </w:p>
    <w:p w14:paraId="4654C2CB" w14:textId="07B7E935" w:rsidR="0098790E" w:rsidRDefault="0098790E" w:rsidP="0098790E">
      <w:pPr>
        <w:pStyle w:val="sai1"/>
      </w:pPr>
      <w:r>
        <w:rPr>
          <w:rFonts w:hint="eastAsia"/>
        </w:rPr>
        <w:t>个别区会分配在多个段中</w:t>
      </w:r>
    </w:p>
    <w:p w14:paraId="357A38CC" w14:textId="77777777" w:rsidR="007F418A" w:rsidRPr="007F418A" w:rsidRDefault="007F418A" w:rsidP="007F418A">
      <w:pPr>
        <w:pStyle w:val="sai2"/>
        <w:numPr>
          <w:ilvl w:val="0"/>
          <w:numId w:val="0"/>
        </w:numPr>
      </w:pPr>
    </w:p>
    <w:p w14:paraId="7887404E" w14:textId="737079AD" w:rsidR="002E26D1" w:rsidRDefault="00911CBC" w:rsidP="00EC3FB6">
      <w:pPr>
        <w:pStyle w:val="2"/>
      </w:pPr>
      <w:bookmarkStart w:id="12" w:name="_Toc43061109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2"/>
    </w:p>
    <w:p w14:paraId="5FB154DF" w14:textId="77777777" w:rsidR="00FE688A" w:rsidRDefault="00EC3FB6" w:rsidP="00EC3FB6">
      <w:pPr>
        <w:pStyle w:val="sai1"/>
      </w:pPr>
      <w:r>
        <w:rPr>
          <w:rFonts w:hint="eastAsia"/>
        </w:rPr>
        <w:t>由连续页组成的空间，</w:t>
      </w:r>
    </w:p>
    <w:p w14:paraId="21543604" w14:textId="77777777" w:rsidR="00FE688A" w:rsidRDefault="00E11DF3" w:rsidP="00FE688A">
      <w:pPr>
        <w:pStyle w:val="sai2"/>
      </w:pPr>
      <w:r>
        <w:rPr>
          <w:rFonts w:hint="eastAsia"/>
        </w:rPr>
        <w:t>当页大小为</w:t>
      </w:r>
      <w:r>
        <w:rPr>
          <w:rFonts w:hint="eastAsia"/>
        </w:rPr>
        <w:t>4KB</w:t>
      </w:r>
      <w:r>
        <w:rPr>
          <w:rFonts w:hint="eastAsia"/>
        </w:rPr>
        <w:t>、</w:t>
      </w:r>
      <w:r>
        <w:rPr>
          <w:rFonts w:hint="eastAsia"/>
        </w:rPr>
        <w:t>8KB</w:t>
      </w:r>
      <w:r>
        <w:rPr>
          <w:rFonts w:hint="eastAsia"/>
        </w:rPr>
        <w:t>、</w:t>
      </w:r>
      <w:r>
        <w:rPr>
          <w:rFonts w:hint="eastAsia"/>
        </w:rPr>
        <w:t>16KB</w:t>
      </w:r>
      <w:r>
        <w:rPr>
          <w:rFonts w:hint="eastAsia"/>
        </w:rPr>
        <w:t>时，区</w:t>
      </w:r>
      <w:r w:rsidR="00EC3FB6">
        <w:rPr>
          <w:rFonts w:hint="eastAsia"/>
        </w:rPr>
        <w:t>大小</w:t>
      </w:r>
      <w:r>
        <w:rPr>
          <w:rFonts w:hint="eastAsia"/>
        </w:rPr>
        <w:t>固定</w:t>
      </w:r>
      <w:r w:rsidR="00EC3FB6">
        <w:rPr>
          <w:rFonts w:hint="eastAsia"/>
        </w:rPr>
        <w:t>为</w:t>
      </w:r>
      <w:r w:rsidR="00EC3FB6">
        <w:rPr>
          <w:rFonts w:hint="eastAsia"/>
        </w:rPr>
        <w:t>1MB</w:t>
      </w:r>
      <w:r w:rsidR="00FE688A">
        <w:rPr>
          <w:rFonts w:hint="eastAsia"/>
        </w:rPr>
        <w:t>；</w:t>
      </w:r>
    </w:p>
    <w:p w14:paraId="09F5F660" w14:textId="77777777" w:rsidR="00FE688A" w:rsidRDefault="00E11DF3" w:rsidP="00FE688A">
      <w:pPr>
        <w:pStyle w:val="sai2"/>
      </w:pPr>
      <w:r>
        <w:rPr>
          <w:rFonts w:hint="eastAsia"/>
        </w:rPr>
        <w:t>当</w:t>
      </w:r>
      <w:r w:rsidR="00EC3FB6">
        <w:rPr>
          <w:rFonts w:hint="eastAsia"/>
        </w:rPr>
        <w:t>页大小为</w:t>
      </w:r>
      <w:r w:rsidR="00EC3FB6">
        <w:rPr>
          <w:rFonts w:hint="eastAsia"/>
        </w:rPr>
        <w:t>32KB</w:t>
      </w:r>
      <w:r w:rsidR="00EC3FB6">
        <w:rPr>
          <w:rFonts w:hint="eastAsia"/>
        </w:rPr>
        <w:t>，对应的区大小为</w:t>
      </w:r>
      <w:r w:rsidR="00EC3FB6">
        <w:rPr>
          <w:rFonts w:hint="eastAsia"/>
        </w:rPr>
        <w:t>2MB</w:t>
      </w:r>
      <w:r w:rsidR="00EC3FB6">
        <w:rPr>
          <w:rFonts w:hint="eastAsia"/>
        </w:rPr>
        <w:t>，</w:t>
      </w:r>
    </w:p>
    <w:p w14:paraId="3CF8D4F0" w14:textId="60F51EC7" w:rsidR="00EC3FB6" w:rsidRDefault="00EC3FB6" w:rsidP="00FE688A">
      <w:pPr>
        <w:pStyle w:val="sai2"/>
      </w:pPr>
      <w:r>
        <w:rPr>
          <w:rFonts w:hint="eastAsia"/>
        </w:rPr>
        <w:t>页大小</w:t>
      </w:r>
      <w:r w:rsidR="00902BD5">
        <w:rPr>
          <w:rFonts w:hint="eastAsia"/>
        </w:rPr>
        <w:t>为</w:t>
      </w:r>
      <w:r w:rsidR="00902BD5">
        <w:rPr>
          <w:rFonts w:hint="eastAsia"/>
        </w:rPr>
        <w:t>64</w:t>
      </w:r>
      <w:r w:rsidR="00902BD5">
        <w:t>KB,</w:t>
      </w:r>
      <w:r w:rsidR="00902BD5">
        <w:rPr>
          <w:rFonts w:hint="eastAsia"/>
        </w:rPr>
        <w:t>对应的</w:t>
      </w:r>
      <w:r w:rsidR="003317FF">
        <w:rPr>
          <w:rFonts w:hint="eastAsia"/>
        </w:rPr>
        <w:t>区</w:t>
      </w:r>
      <w:r w:rsidR="00902BD5">
        <w:rPr>
          <w:rFonts w:hint="eastAsia"/>
        </w:rPr>
        <w:t>大小为</w:t>
      </w:r>
      <w:r w:rsidR="00902BD5">
        <w:rPr>
          <w:rFonts w:hint="eastAsia"/>
        </w:rPr>
        <w:t>4MB</w:t>
      </w:r>
    </w:p>
    <w:p w14:paraId="0A304A50" w14:textId="21CD9936" w:rsidR="00E036ED" w:rsidRDefault="00E036ED" w:rsidP="00E036ED">
      <w:pPr>
        <w:pStyle w:val="sai1"/>
      </w:pPr>
      <w:r>
        <w:rPr>
          <w:rFonts w:hint="eastAsia"/>
        </w:rPr>
        <w:t>默认情况下，一个区包含</w:t>
      </w:r>
      <w:r>
        <w:rPr>
          <w:rFonts w:hint="eastAsia"/>
        </w:rPr>
        <w:t>64</w:t>
      </w:r>
      <w:r>
        <w:rPr>
          <w:rFonts w:hint="eastAsia"/>
        </w:rPr>
        <w:t>个大小为</w:t>
      </w:r>
      <w:r>
        <w:rPr>
          <w:rFonts w:hint="eastAsia"/>
        </w:rPr>
        <w:t>16KB</w:t>
      </w:r>
      <w:r>
        <w:rPr>
          <w:rFonts w:hint="eastAsia"/>
        </w:rPr>
        <w:t>的页</w:t>
      </w:r>
    </w:p>
    <w:p w14:paraId="677B7286" w14:textId="16BBF8E0" w:rsidR="00A74A71" w:rsidRPr="00A74A71" w:rsidRDefault="00A74A71" w:rsidP="005276A8">
      <w:pPr>
        <w:pStyle w:val="sai1"/>
        <w:numPr>
          <w:ilvl w:val="0"/>
          <w:numId w:val="0"/>
        </w:numPr>
      </w:pPr>
    </w:p>
    <w:p w14:paraId="08565FC6" w14:textId="3024ACE5" w:rsidR="002E26D1" w:rsidRDefault="00AC796D" w:rsidP="002E26D1">
      <w:pPr>
        <w:pStyle w:val="2"/>
      </w:pPr>
      <w:bookmarkStart w:id="13" w:name="_Toc43061110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3"/>
    </w:p>
    <w:p w14:paraId="0A098817" w14:textId="42581FE1" w:rsidR="00AC796D" w:rsidRDefault="00AC796D" w:rsidP="00AC796D">
      <w:pPr>
        <w:pStyle w:val="3"/>
        <w:numPr>
          <w:ilvl w:val="0"/>
          <w:numId w:val="0"/>
        </w:numPr>
      </w:pPr>
    </w:p>
    <w:p w14:paraId="7BD979A5" w14:textId="738091FB" w:rsidR="005527EE" w:rsidRDefault="00F1494F" w:rsidP="00CC5D55">
      <w:pPr>
        <w:pStyle w:val="2"/>
      </w:pPr>
      <w:bookmarkStart w:id="14" w:name="_Toc43061111"/>
      <w:r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14"/>
    </w:p>
    <w:p w14:paraId="266D3901" w14:textId="3C3BDE86" w:rsidR="00CC5D55" w:rsidRDefault="00CC5D55" w:rsidP="00CC5D55">
      <w:pPr>
        <w:pStyle w:val="3"/>
      </w:pPr>
      <w:r>
        <w:rPr>
          <w:rFonts w:hint="eastAsia"/>
        </w:rPr>
        <w:t>概述</w:t>
      </w:r>
    </w:p>
    <w:p w14:paraId="5FD48096" w14:textId="7B553721" w:rsidR="00CC5D55" w:rsidRDefault="00CC5D55" w:rsidP="00CC5D55">
      <w:pPr>
        <w:pStyle w:val="sai1"/>
      </w:pPr>
      <w:r>
        <w:rPr>
          <w:rFonts w:hint="eastAsia"/>
        </w:rPr>
        <w:t>行记录数据格式有四种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Overview of InnoDB row formats incuding a description, supported features, and supported tablespace types."/>
      </w:tblPr>
      <w:tblGrid>
        <w:gridCol w:w="1351"/>
        <w:gridCol w:w="917"/>
        <w:gridCol w:w="2730"/>
        <w:gridCol w:w="2038"/>
        <w:gridCol w:w="711"/>
        <w:gridCol w:w="1419"/>
        <w:gridCol w:w="1604"/>
      </w:tblGrid>
      <w:tr w:rsidR="001D7DBD" w:rsidRPr="00CC5D55" w14:paraId="1127CD20" w14:textId="77777777" w:rsidTr="00CC5D55">
        <w:trPr>
          <w:tblHeader/>
        </w:trPr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02FDAEED" w14:textId="59831C4C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lastRenderedPageBreak/>
              <w:t>格式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592C5BBD" w14:textId="5EC77995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字符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15C850DC" w14:textId="77777777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 w:rsidRPr="00CC5D55"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  <w:t>Enhanced Variable-Length Column Storage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40D2C151" w14:textId="2F346EA2" w:rsidR="00CC5D55" w:rsidRPr="00CC5D55" w:rsidRDefault="00D06584" w:rsidP="00CC5D55">
            <w:pPr>
              <w:jc w:val="center"/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/>
                <w:b/>
                <w:bCs/>
                <w:color w:val="555555"/>
                <w:sz w:val="21"/>
                <w:szCs w:val="21"/>
                <w:shd w:val="clear" w:color="auto" w:fill="FFFFFF"/>
              </w:rPr>
              <w:t>Large Index Key Prefix Support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04F1F82" w14:textId="7AF1415D" w:rsidR="00CC5D55" w:rsidRPr="00CC5D55" w:rsidRDefault="00CC5D55" w:rsidP="00CC5D55">
            <w:pPr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2678AB53" w14:textId="15936A2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表空间类型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E51549B" w14:textId="23A6874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文件格式</w:t>
            </w:r>
          </w:p>
        </w:tc>
      </w:tr>
      <w:tr w:rsidR="001D7DBD" w:rsidRPr="00CC5D55" w14:paraId="7E35813B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EF5003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REDUNDAN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815412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271377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C6A3A0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2402DC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B5356E6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5328F6F8" w14:textId="67396A61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,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977377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4CB495A5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ABAEF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AC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6632CC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BA280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19EB54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09CBCEE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8D46F42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26EF14DC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</w:t>
            </w:r>
          </w:p>
          <w:p w14:paraId="4808DE63" w14:textId="2272BDFB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748536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6C42FB0C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6DDC51D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DYNAMIC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4DFD22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98D521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D924FB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108C46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92839D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18642BC5" w14:textId="2AD01180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5EFD17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  <w:tr w:rsidR="001D7DBD" w:rsidRPr="00CC5D55" w14:paraId="77C0D05D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0A5E621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RESSED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7A7A0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0A8F415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CA8755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A953EF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C05B171" w14:textId="0B3C31D2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175300A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</w:tbl>
    <w:p w14:paraId="0F30E819" w14:textId="2E0CBB5C" w:rsidR="00CC5D55" w:rsidRDefault="00CC5D55" w:rsidP="00CC5D55">
      <w:pPr>
        <w:pStyle w:val="sai2"/>
        <w:numPr>
          <w:ilvl w:val="0"/>
          <w:numId w:val="0"/>
        </w:numPr>
      </w:pPr>
    </w:p>
    <w:p w14:paraId="397C89A5" w14:textId="77777777" w:rsidR="008D167B" w:rsidRPr="00CC5D55" w:rsidRDefault="008D167B" w:rsidP="00CC5D55">
      <w:pPr>
        <w:pStyle w:val="sai2"/>
        <w:numPr>
          <w:ilvl w:val="0"/>
          <w:numId w:val="0"/>
        </w:numPr>
        <w:rPr>
          <w:rFonts w:hint="eastAsia"/>
        </w:rPr>
      </w:pPr>
    </w:p>
    <w:p w14:paraId="17A471F2" w14:textId="77777777" w:rsidR="00AF62A7" w:rsidRDefault="00EC16C9" w:rsidP="00160F56">
      <w:pPr>
        <w:pStyle w:val="1"/>
      </w:pPr>
      <w:bookmarkStart w:id="15" w:name="_Toc43061112"/>
      <w:r>
        <w:rPr>
          <w:rFonts w:hint="eastAsia"/>
        </w:rPr>
        <w:t>内存</w:t>
      </w:r>
      <w:bookmarkEnd w:id="15"/>
    </w:p>
    <w:p w14:paraId="7D892710" w14:textId="3C67D363" w:rsidR="00EC16C9" w:rsidRDefault="00234E15" w:rsidP="00AF62A7">
      <w:pPr>
        <w:pStyle w:val="2"/>
      </w:pPr>
      <w:r>
        <w:t xml:space="preserve"> </w:t>
      </w:r>
      <w:bookmarkStart w:id="16" w:name="_Toc43061113"/>
      <w:r w:rsidR="00AF62A7">
        <w:rPr>
          <w:rFonts w:hint="eastAsia"/>
        </w:rPr>
        <w:t>LUR</w:t>
      </w:r>
      <w:r w:rsidR="00AF62A7">
        <w:t>(</w:t>
      </w:r>
      <w:r w:rsidR="00AF62A7" w:rsidRPr="00AF62A7">
        <w:t>the least recently used</w:t>
      </w:r>
      <w:r w:rsidR="00AF62A7">
        <w:t>)</w:t>
      </w:r>
      <w:r w:rsidR="00160F56" w:rsidRPr="00B873FC">
        <w:rPr>
          <w:rFonts w:hint="eastAsia"/>
        </w:rPr>
        <w:t xml:space="preserve"> </w:t>
      </w:r>
      <w:r w:rsidR="00AF62A7">
        <w:rPr>
          <w:rFonts w:hint="eastAsia"/>
        </w:rPr>
        <w:t>算法</w:t>
      </w:r>
      <w:bookmarkEnd w:id="16"/>
    </w:p>
    <w:p w14:paraId="010E4972" w14:textId="1774F935" w:rsidR="00160F56" w:rsidRPr="00B873FC" w:rsidRDefault="00160F56" w:rsidP="00160F56">
      <w:pPr>
        <w:pStyle w:val="1"/>
      </w:pPr>
      <w:bookmarkStart w:id="17" w:name="_Toc43061114"/>
      <w:r w:rsidRPr="00B873FC">
        <w:rPr>
          <w:rFonts w:hint="eastAsia"/>
        </w:rPr>
        <w:t>日志</w:t>
      </w:r>
      <w:bookmarkEnd w:id="17"/>
    </w:p>
    <w:p w14:paraId="4B1C7FC5" w14:textId="0ABF5309" w:rsidR="003221A0" w:rsidRPr="00B873FC" w:rsidRDefault="003221A0" w:rsidP="003221A0">
      <w:pPr>
        <w:pStyle w:val="1"/>
      </w:pPr>
      <w:r w:rsidRPr="00B873FC">
        <w:rPr>
          <w:rFonts w:hint="eastAsia"/>
        </w:rPr>
        <w:t xml:space="preserve"> </w:t>
      </w:r>
      <w:bookmarkStart w:id="18" w:name="_Toc43061115"/>
      <w:bookmarkEnd w:id="18"/>
    </w:p>
    <w:sectPr w:rsidR="003221A0" w:rsidRPr="00B873FC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D8C238E8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DDF"/>
    <w:rsid w:val="0003687D"/>
    <w:rsid w:val="0004134E"/>
    <w:rsid w:val="00042F69"/>
    <w:rsid w:val="00047F8E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7A"/>
    <w:rsid w:val="000C5527"/>
    <w:rsid w:val="000C739B"/>
    <w:rsid w:val="000D28ED"/>
    <w:rsid w:val="000D4A19"/>
    <w:rsid w:val="000D4FB3"/>
    <w:rsid w:val="000F79BE"/>
    <w:rsid w:val="00107FAF"/>
    <w:rsid w:val="001136A7"/>
    <w:rsid w:val="001144DF"/>
    <w:rsid w:val="001153D0"/>
    <w:rsid w:val="00121921"/>
    <w:rsid w:val="00122AA3"/>
    <w:rsid w:val="00127FEA"/>
    <w:rsid w:val="00133C30"/>
    <w:rsid w:val="0013415B"/>
    <w:rsid w:val="00134C68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A36C3"/>
    <w:rsid w:val="001A523A"/>
    <w:rsid w:val="001A7C29"/>
    <w:rsid w:val="001B001B"/>
    <w:rsid w:val="001B2B8D"/>
    <w:rsid w:val="001C1894"/>
    <w:rsid w:val="001C728D"/>
    <w:rsid w:val="001D144D"/>
    <w:rsid w:val="001D7DBD"/>
    <w:rsid w:val="001E1580"/>
    <w:rsid w:val="001E33A7"/>
    <w:rsid w:val="001F7814"/>
    <w:rsid w:val="00206E80"/>
    <w:rsid w:val="002077EB"/>
    <w:rsid w:val="00207924"/>
    <w:rsid w:val="00210A4D"/>
    <w:rsid w:val="002110E5"/>
    <w:rsid w:val="00211149"/>
    <w:rsid w:val="0021748D"/>
    <w:rsid w:val="00222DA7"/>
    <w:rsid w:val="00227382"/>
    <w:rsid w:val="0023250D"/>
    <w:rsid w:val="00234E15"/>
    <w:rsid w:val="00235BF0"/>
    <w:rsid w:val="00240B94"/>
    <w:rsid w:val="00244FF5"/>
    <w:rsid w:val="00245D36"/>
    <w:rsid w:val="002479E6"/>
    <w:rsid w:val="00253002"/>
    <w:rsid w:val="00255C14"/>
    <w:rsid w:val="00261479"/>
    <w:rsid w:val="002615FD"/>
    <w:rsid w:val="002744A7"/>
    <w:rsid w:val="00274A4A"/>
    <w:rsid w:val="00282B99"/>
    <w:rsid w:val="0028393B"/>
    <w:rsid w:val="0028670E"/>
    <w:rsid w:val="00287F64"/>
    <w:rsid w:val="00294490"/>
    <w:rsid w:val="00295024"/>
    <w:rsid w:val="002A0981"/>
    <w:rsid w:val="002A1266"/>
    <w:rsid w:val="002A19B8"/>
    <w:rsid w:val="002A3C59"/>
    <w:rsid w:val="002A5201"/>
    <w:rsid w:val="002A538E"/>
    <w:rsid w:val="002B192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6D1"/>
    <w:rsid w:val="002E4022"/>
    <w:rsid w:val="002E5336"/>
    <w:rsid w:val="002F0DBA"/>
    <w:rsid w:val="002F26F0"/>
    <w:rsid w:val="002F5A13"/>
    <w:rsid w:val="00305AF2"/>
    <w:rsid w:val="0031689B"/>
    <w:rsid w:val="0032039F"/>
    <w:rsid w:val="003221A0"/>
    <w:rsid w:val="00325A70"/>
    <w:rsid w:val="00330333"/>
    <w:rsid w:val="003317FF"/>
    <w:rsid w:val="0033328F"/>
    <w:rsid w:val="003406F7"/>
    <w:rsid w:val="003421CE"/>
    <w:rsid w:val="00347F62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3B00"/>
    <w:rsid w:val="003817B5"/>
    <w:rsid w:val="00381B01"/>
    <w:rsid w:val="00386685"/>
    <w:rsid w:val="003925CA"/>
    <w:rsid w:val="003A3811"/>
    <w:rsid w:val="003A5CE0"/>
    <w:rsid w:val="003A7895"/>
    <w:rsid w:val="003B66A1"/>
    <w:rsid w:val="003C7278"/>
    <w:rsid w:val="003C7563"/>
    <w:rsid w:val="003D39C0"/>
    <w:rsid w:val="003E32CE"/>
    <w:rsid w:val="003E4182"/>
    <w:rsid w:val="003F6F6C"/>
    <w:rsid w:val="0040100C"/>
    <w:rsid w:val="00401BCE"/>
    <w:rsid w:val="00401EDF"/>
    <w:rsid w:val="00403A88"/>
    <w:rsid w:val="004070B9"/>
    <w:rsid w:val="00422D02"/>
    <w:rsid w:val="0042656C"/>
    <w:rsid w:val="00430DA1"/>
    <w:rsid w:val="0043239E"/>
    <w:rsid w:val="00433D50"/>
    <w:rsid w:val="00434190"/>
    <w:rsid w:val="0044222C"/>
    <w:rsid w:val="00450DA7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82857"/>
    <w:rsid w:val="00483BB7"/>
    <w:rsid w:val="00484C2C"/>
    <w:rsid w:val="0048516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646B"/>
    <w:rsid w:val="004E757F"/>
    <w:rsid w:val="004F6B86"/>
    <w:rsid w:val="005063AC"/>
    <w:rsid w:val="00511369"/>
    <w:rsid w:val="005118A1"/>
    <w:rsid w:val="0052044E"/>
    <w:rsid w:val="00526A9F"/>
    <w:rsid w:val="005276A8"/>
    <w:rsid w:val="005277AB"/>
    <w:rsid w:val="0053146D"/>
    <w:rsid w:val="005324B9"/>
    <w:rsid w:val="00533AC9"/>
    <w:rsid w:val="005362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4304"/>
    <w:rsid w:val="00596E29"/>
    <w:rsid w:val="005A066E"/>
    <w:rsid w:val="005A1E35"/>
    <w:rsid w:val="005A6ADC"/>
    <w:rsid w:val="005B5EB7"/>
    <w:rsid w:val="005C1AE7"/>
    <w:rsid w:val="005C3D39"/>
    <w:rsid w:val="005C3D8B"/>
    <w:rsid w:val="005C5637"/>
    <w:rsid w:val="005C597E"/>
    <w:rsid w:val="005C7DC7"/>
    <w:rsid w:val="005D3C7C"/>
    <w:rsid w:val="005D62D3"/>
    <w:rsid w:val="005D707A"/>
    <w:rsid w:val="005E02DE"/>
    <w:rsid w:val="005F3FD3"/>
    <w:rsid w:val="005F508C"/>
    <w:rsid w:val="005F7388"/>
    <w:rsid w:val="0060631D"/>
    <w:rsid w:val="006155BC"/>
    <w:rsid w:val="00627AA0"/>
    <w:rsid w:val="0063140E"/>
    <w:rsid w:val="00632FDB"/>
    <w:rsid w:val="00640883"/>
    <w:rsid w:val="00641D29"/>
    <w:rsid w:val="006466B9"/>
    <w:rsid w:val="00646A7A"/>
    <w:rsid w:val="00647D80"/>
    <w:rsid w:val="00660A4B"/>
    <w:rsid w:val="00662596"/>
    <w:rsid w:val="0066399A"/>
    <w:rsid w:val="006672F6"/>
    <w:rsid w:val="00674878"/>
    <w:rsid w:val="0069388D"/>
    <w:rsid w:val="006A1BB4"/>
    <w:rsid w:val="006A5B82"/>
    <w:rsid w:val="006A5F01"/>
    <w:rsid w:val="006A6844"/>
    <w:rsid w:val="006A7C44"/>
    <w:rsid w:val="006B0EBC"/>
    <w:rsid w:val="006B2F5E"/>
    <w:rsid w:val="006C2C25"/>
    <w:rsid w:val="006C57C9"/>
    <w:rsid w:val="006C6326"/>
    <w:rsid w:val="006C6F08"/>
    <w:rsid w:val="006E02A7"/>
    <w:rsid w:val="006E44A5"/>
    <w:rsid w:val="006F0625"/>
    <w:rsid w:val="006F2888"/>
    <w:rsid w:val="006F36D1"/>
    <w:rsid w:val="006F7360"/>
    <w:rsid w:val="00700C8A"/>
    <w:rsid w:val="00702CF6"/>
    <w:rsid w:val="00707229"/>
    <w:rsid w:val="00710567"/>
    <w:rsid w:val="007131C0"/>
    <w:rsid w:val="00713A85"/>
    <w:rsid w:val="00716666"/>
    <w:rsid w:val="0072170B"/>
    <w:rsid w:val="00722842"/>
    <w:rsid w:val="00723215"/>
    <w:rsid w:val="007362D8"/>
    <w:rsid w:val="007365D3"/>
    <w:rsid w:val="00743600"/>
    <w:rsid w:val="0074798E"/>
    <w:rsid w:val="0075416C"/>
    <w:rsid w:val="007544BC"/>
    <w:rsid w:val="00761189"/>
    <w:rsid w:val="00762C29"/>
    <w:rsid w:val="00766A46"/>
    <w:rsid w:val="007719C1"/>
    <w:rsid w:val="0077700B"/>
    <w:rsid w:val="007817FA"/>
    <w:rsid w:val="00781F4B"/>
    <w:rsid w:val="007867B6"/>
    <w:rsid w:val="007868D9"/>
    <w:rsid w:val="007877CB"/>
    <w:rsid w:val="00787B5C"/>
    <w:rsid w:val="007A0C8B"/>
    <w:rsid w:val="007A2567"/>
    <w:rsid w:val="007A335C"/>
    <w:rsid w:val="007A3870"/>
    <w:rsid w:val="007A4B95"/>
    <w:rsid w:val="007B724F"/>
    <w:rsid w:val="007B7DD2"/>
    <w:rsid w:val="007C2D8A"/>
    <w:rsid w:val="007D2B03"/>
    <w:rsid w:val="007D463A"/>
    <w:rsid w:val="007E21FC"/>
    <w:rsid w:val="007E2FB8"/>
    <w:rsid w:val="007E4D46"/>
    <w:rsid w:val="007E7650"/>
    <w:rsid w:val="007F418A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6BCA"/>
    <w:rsid w:val="00845FED"/>
    <w:rsid w:val="00846F4A"/>
    <w:rsid w:val="00847CC3"/>
    <w:rsid w:val="00851441"/>
    <w:rsid w:val="008531B9"/>
    <w:rsid w:val="00865759"/>
    <w:rsid w:val="00870E7B"/>
    <w:rsid w:val="00871F56"/>
    <w:rsid w:val="00873541"/>
    <w:rsid w:val="008740E3"/>
    <w:rsid w:val="00880E2C"/>
    <w:rsid w:val="008837CE"/>
    <w:rsid w:val="008853E2"/>
    <w:rsid w:val="00885BFE"/>
    <w:rsid w:val="008928C6"/>
    <w:rsid w:val="00895528"/>
    <w:rsid w:val="008A08F2"/>
    <w:rsid w:val="008A3231"/>
    <w:rsid w:val="008B1B1B"/>
    <w:rsid w:val="008B20A9"/>
    <w:rsid w:val="008B3BB5"/>
    <w:rsid w:val="008C0582"/>
    <w:rsid w:val="008C7DE5"/>
    <w:rsid w:val="008D167B"/>
    <w:rsid w:val="008D7221"/>
    <w:rsid w:val="008E1D07"/>
    <w:rsid w:val="008E7932"/>
    <w:rsid w:val="008F08AB"/>
    <w:rsid w:val="008F4391"/>
    <w:rsid w:val="0090045F"/>
    <w:rsid w:val="00902BD5"/>
    <w:rsid w:val="00907272"/>
    <w:rsid w:val="0091145E"/>
    <w:rsid w:val="00911CBC"/>
    <w:rsid w:val="00911F63"/>
    <w:rsid w:val="00924943"/>
    <w:rsid w:val="00925F7F"/>
    <w:rsid w:val="009366E9"/>
    <w:rsid w:val="00943F57"/>
    <w:rsid w:val="009512DA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790E"/>
    <w:rsid w:val="00987D07"/>
    <w:rsid w:val="00990322"/>
    <w:rsid w:val="00992CCD"/>
    <w:rsid w:val="00993B09"/>
    <w:rsid w:val="00995CFA"/>
    <w:rsid w:val="009A291C"/>
    <w:rsid w:val="009A5C71"/>
    <w:rsid w:val="009A60D4"/>
    <w:rsid w:val="009A6CBA"/>
    <w:rsid w:val="009A6CF9"/>
    <w:rsid w:val="009B1133"/>
    <w:rsid w:val="009B478C"/>
    <w:rsid w:val="009B6992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4CC9"/>
    <w:rsid w:val="00A361C0"/>
    <w:rsid w:val="00A36D7A"/>
    <w:rsid w:val="00A37205"/>
    <w:rsid w:val="00A4685F"/>
    <w:rsid w:val="00A5053F"/>
    <w:rsid w:val="00A50D22"/>
    <w:rsid w:val="00A52C78"/>
    <w:rsid w:val="00A5361B"/>
    <w:rsid w:val="00A57A58"/>
    <w:rsid w:val="00A66C92"/>
    <w:rsid w:val="00A71255"/>
    <w:rsid w:val="00A71624"/>
    <w:rsid w:val="00A7451C"/>
    <w:rsid w:val="00A74A71"/>
    <w:rsid w:val="00A76603"/>
    <w:rsid w:val="00A83CD0"/>
    <w:rsid w:val="00A8458A"/>
    <w:rsid w:val="00A864DE"/>
    <w:rsid w:val="00A87AB5"/>
    <w:rsid w:val="00A92728"/>
    <w:rsid w:val="00A9592A"/>
    <w:rsid w:val="00A969BA"/>
    <w:rsid w:val="00AA0B08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650B"/>
    <w:rsid w:val="00AD679E"/>
    <w:rsid w:val="00AD7260"/>
    <w:rsid w:val="00AE60FA"/>
    <w:rsid w:val="00AF33B3"/>
    <w:rsid w:val="00AF37B9"/>
    <w:rsid w:val="00AF62A7"/>
    <w:rsid w:val="00B00DF0"/>
    <w:rsid w:val="00B00F19"/>
    <w:rsid w:val="00B060F7"/>
    <w:rsid w:val="00B10780"/>
    <w:rsid w:val="00B14AF2"/>
    <w:rsid w:val="00B15DA3"/>
    <w:rsid w:val="00B256FF"/>
    <w:rsid w:val="00B26DFA"/>
    <w:rsid w:val="00B27B7C"/>
    <w:rsid w:val="00B40DFC"/>
    <w:rsid w:val="00B42CF1"/>
    <w:rsid w:val="00B4701E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70717"/>
    <w:rsid w:val="00B73222"/>
    <w:rsid w:val="00B75695"/>
    <w:rsid w:val="00B762F3"/>
    <w:rsid w:val="00B812D1"/>
    <w:rsid w:val="00B8222C"/>
    <w:rsid w:val="00B85CAE"/>
    <w:rsid w:val="00B86C42"/>
    <w:rsid w:val="00B873FC"/>
    <w:rsid w:val="00B90A00"/>
    <w:rsid w:val="00B918F6"/>
    <w:rsid w:val="00B9231C"/>
    <w:rsid w:val="00BA3E90"/>
    <w:rsid w:val="00BA69F8"/>
    <w:rsid w:val="00BA7A1C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27B2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655C"/>
    <w:rsid w:val="00C46EF1"/>
    <w:rsid w:val="00C478E7"/>
    <w:rsid w:val="00C51CF5"/>
    <w:rsid w:val="00C53ABB"/>
    <w:rsid w:val="00C5530F"/>
    <w:rsid w:val="00C61794"/>
    <w:rsid w:val="00C61BB6"/>
    <w:rsid w:val="00C63019"/>
    <w:rsid w:val="00C6495E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724C"/>
    <w:rsid w:val="00CA7D46"/>
    <w:rsid w:val="00CB2075"/>
    <w:rsid w:val="00CB4822"/>
    <w:rsid w:val="00CB7360"/>
    <w:rsid w:val="00CC2C52"/>
    <w:rsid w:val="00CC39A8"/>
    <w:rsid w:val="00CC5D55"/>
    <w:rsid w:val="00CD0004"/>
    <w:rsid w:val="00CD08A8"/>
    <w:rsid w:val="00CD2021"/>
    <w:rsid w:val="00CD22D5"/>
    <w:rsid w:val="00CE0836"/>
    <w:rsid w:val="00CE2873"/>
    <w:rsid w:val="00CE415F"/>
    <w:rsid w:val="00CE69A6"/>
    <w:rsid w:val="00CF0112"/>
    <w:rsid w:val="00CF2775"/>
    <w:rsid w:val="00CF7FC4"/>
    <w:rsid w:val="00D002E5"/>
    <w:rsid w:val="00D014ED"/>
    <w:rsid w:val="00D01994"/>
    <w:rsid w:val="00D06584"/>
    <w:rsid w:val="00D07D02"/>
    <w:rsid w:val="00D07E5B"/>
    <w:rsid w:val="00D10A42"/>
    <w:rsid w:val="00D115AE"/>
    <w:rsid w:val="00D13005"/>
    <w:rsid w:val="00D158BE"/>
    <w:rsid w:val="00D17A68"/>
    <w:rsid w:val="00D2155C"/>
    <w:rsid w:val="00D23A55"/>
    <w:rsid w:val="00D3629F"/>
    <w:rsid w:val="00D369BB"/>
    <w:rsid w:val="00D430CD"/>
    <w:rsid w:val="00D5362D"/>
    <w:rsid w:val="00D56716"/>
    <w:rsid w:val="00D65918"/>
    <w:rsid w:val="00D6755B"/>
    <w:rsid w:val="00D71645"/>
    <w:rsid w:val="00D71D25"/>
    <w:rsid w:val="00D77603"/>
    <w:rsid w:val="00D82097"/>
    <w:rsid w:val="00D833A1"/>
    <w:rsid w:val="00D8417C"/>
    <w:rsid w:val="00D85384"/>
    <w:rsid w:val="00D86A7B"/>
    <w:rsid w:val="00D86E15"/>
    <w:rsid w:val="00D87C9A"/>
    <w:rsid w:val="00D922CA"/>
    <w:rsid w:val="00D95365"/>
    <w:rsid w:val="00DA5B80"/>
    <w:rsid w:val="00DB4AEA"/>
    <w:rsid w:val="00DD2DC7"/>
    <w:rsid w:val="00DD5F28"/>
    <w:rsid w:val="00DE196F"/>
    <w:rsid w:val="00DE6EB8"/>
    <w:rsid w:val="00DF4DCE"/>
    <w:rsid w:val="00DF7875"/>
    <w:rsid w:val="00DF7ABE"/>
    <w:rsid w:val="00E00D30"/>
    <w:rsid w:val="00E036ED"/>
    <w:rsid w:val="00E11D61"/>
    <w:rsid w:val="00E11DF3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5FDE"/>
    <w:rsid w:val="00E86B2D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16C9"/>
    <w:rsid w:val="00EC351C"/>
    <w:rsid w:val="00EC3FB6"/>
    <w:rsid w:val="00EC5835"/>
    <w:rsid w:val="00EC6439"/>
    <w:rsid w:val="00ED06EC"/>
    <w:rsid w:val="00ED0EE7"/>
    <w:rsid w:val="00ED266D"/>
    <w:rsid w:val="00ED7FA2"/>
    <w:rsid w:val="00EE1190"/>
    <w:rsid w:val="00EE1AF9"/>
    <w:rsid w:val="00EE3C18"/>
    <w:rsid w:val="00EE6929"/>
    <w:rsid w:val="00EE6B84"/>
    <w:rsid w:val="00EF1D69"/>
    <w:rsid w:val="00F07BAF"/>
    <w:rsid w:val="00F14663"/>
    <w:rsid w:val="00F1494F"/>
    <w:rsid w:val="00F16CE2"/>
    <w:rsid w:val="00F22924"/>
    <w:rsid w:val="00F26DDB"/>
    <w:rsid w:val="00F31F64"/>
    <w:rsid w:val="00F4019F"/>
    <w:rsid w:val="00F430F9"/>
    <w:rsid w:val="00F45B85"/>
    <w:rsid w:val="00F55FC4"/>
    <w:rsid w:val="00F56708"/>
    <w:rsid w:val="00F62FEE"/>
    <w:rsid w:val="00F72A9D"/>
    <w:rsid w:val="00F76AA1"/>
    <w:rsid w:val="00F90244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79D7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73FC"/>
    <w:rPr>
      <w:rFonts w:eastAsia="宋体"/>
    </w:rPr>
  </w:style>
  <w:style w:type="paragraph" w:styleId="1">
    <w:name w:val="heading 1"/>
    <w:basedOn w:val="a"/>
    <w:next w:val="2"/>
    <w:link w:val="10"/>
    <w:uiPriority w:val="9"/>
    <w:qFormat/>
    <w:rsid w:val="004E646B"/>
    <w:pPr>
      <w:keepNext/>
      <w:keepLines/>
      <w:numPr>
        <w:numId w:val="6"/>
      </w:numPr>
      <w:spacing w:before="240"/>
      <w:outlineLvl w:val="0"/>
    </w:pPr>
    <w:rPr>
      <w:rFonts w:ascii="宋体" w:hAnsi="宋体"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0131D3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0131D3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  <w:rPr>
      <w:rFonts w:ascii="宋体" w:hAnsi="宋体" w:cs="宋体"/>
    </w:r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6</Pages>
  <Words>809</Words>
  <Characters>461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035</cp:revision>
  <dcterms:created xsi:type="dcterms:W3CDTF">2019-11-06T13:55:00Z</dcterms:created>
  <dcterms:modified xsi:type="dcterms:W3CDTF">2020-06-14T13:46:00Z</dcterms:modified>
</cp:coreProperties>
</file>